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1" r:id="rId1"/>
  </p:sldMasterIdLst>
  <p:notesMasterIdLst>
    <p:notesMasterId r:id="rId50"/>
  </p:notesMasterIdLst>
  <p:handoutMasterIdLst>
    <p:handoutMasterId r:id="rId51"/>
  </p:handoutMasterIdLst>
  <p:sldIdLst>
    <p:sldId id="256" r:id="rId2"/>
    <p:sldId id="257" r:id="rId3"/>
    <p:sldId id="258" r:id="rId4"/>
    <p:sldId id="259" r:id="rId5"/>
    <p:sldId id="260" r:id="rId6"/>
    <p:sldId id="303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301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302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  <p:sldId id="300" r:id="rId49"/>
  </p:sldIdLst>
  <p:sldSz cx="9144000" cy="6858000" type="screen4x3"/>
  <p:notesSz cx="6858000" cy="9144000"/>
  <p:custDataLst>
    <p:tags r:id="rId5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85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F76EB66-CF97-4685-9D5F-C7D319F24EA5}" type="datetimeFigureOut">
              <a:rPr lang="en-US"/>
              <a:pPr>
                <a:defRPr/>
              </a:pPr>
              <a:t>11/13/2013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B457488E-C378-41A6-9B68-904028F1CD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6BC0F40-8925-40E6-AF14-C8DAE6C18D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F6C6F3-2184-4763-868B-CA763150DA88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2931" y="1449303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62931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62931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hf hd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69412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9146" y="2341475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8306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537476F-D7AD-447F-A1AD-D769829035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b" anchorCtr="0"/>
          <a:lstStyle>
            <a:lvl1pPr algn="l">
              <a:buNone/>
              <a:defRPr sz="40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68508" y="4650474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68510" y="4773224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7A8D5F2C-4EC3-4D18-BFE6-D29522E9A6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9.doc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Microsoft_Office_Word_97_-_2003_Document10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Microsoft_Office_Word_97_-_2003_Document11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Microsoft_Office_Word_97_-_2003_Document12.doc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Microsoft_Office_Word_97_-_2003_Document13.doc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Microsoft_Office_Word_97_-_2003_Document14.doc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Microsoft_Office_Word_97_-_2003_Document15.doc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Microsoft_Office_Word_97_-_2003_Document16.doc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Microsoft_Office_Word_97_-_2003_Document17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Word_97_-_2003_Document2.doc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Microsoft_Office_Word_97_-_2003_Document18.doc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Microsoft_Office_Word_97_-_2003_Document19.doc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Microsoft_Office_Word_97_-_2003_Document20.doc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Microsoft_Office_Word_97_-_2003_Document21.doc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Word_97_-_2003_Document22.doc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Microsoft_Office_Word_97_-_2003_Document23.doc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Microsoft_Office_Word_97_-_2003_Document24.doc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Microsoft_Office_Word_97_-_2003_Document25.doc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oleObject" Target="../embeddings/Microsoft_Office_Word_97_-_2003_Document2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hyperlink" Target="http://gdata.youtube.com/feeds/api/videos" TargetMode="External"/><Relationship Id="rId5" Type="http://schemas.openxmlformats.org/officeDocument/2006/relationships/oleObject" Target="../embeddings/Microsoft_Office_Word_97_-_2003_Document26.doc"/><Relationship Id="rId4" Type="http://schemas.openxmlformats.org/officeDocument/2006/relationships/hyperlink" Target="http://code.google.com/apis/youtube/2.0/reference.html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1.bin"/><Relationship Id="rId4" Type="http://schemas.openxmlformats.org/officeDocument/2006/relationships/oleObject" Target="../embeddings/Microsoft_Office_Word_97_-_2003_Document3.doc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Microsoft_Office_Word_97_-_2003_Document28.doc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Microsoft_Office_Word_97_-_2003_Document29.doc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Microsoft_Office_Word_97_-_2003_Document30.doc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4.png"/><Relationship Id="rId4" Type="http://schemas.openxmlformats.org/officeDocument/2006/relationships/oleObject" Target="../embeddings/Microsoft_Office_Word_97_-_2003_Document31.doc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36.png"/><Relationship Id="rId4" Type="http://schemas.openxmlformats.org/officeDocument/2006/relationships/oleObject" Target="../embeddings/Microsoft_Office_Word_97_-_2003_Document32.doc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Microsoft_Office_Word_97_-_2003_Document33.doc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Microsoft_Office_Word_97_-_2003_Document34.doc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Microsoft_Office_Word_97_-_2003_Document35.doc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oleObject" Target="../embeddings/Microsoft_Office_Word_97_-_2003_Document36.doc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Microsoft_Office_Word_97_-_2003_Document37.doc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4.doc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oleObject" Target="../embeddings/Microsoft_Office_Word_97_-_2003_Document38.doc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Microsoft_Office_Word_97_-_2003_Document39.doc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oleObject" Target="../embeddings/Microsoft_Office_Word_97_-_2003_Document40.doc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4" Type="http://schemas.openxmlformats.org/officeDocument/2006/relationships/oleObject" Target="../embeddings/Microsoft_Office_Word_97_-_2003_Document41.doc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Microsoft_Office_Word_97_-_2003_Document42.doc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Microsoft_Office_Word_97_-_2003_Document43.doc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Microsoft_Office_Word_97_-_2003_Document44.doc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Microsoft_Office_Word_97_-_2003_Document45.doc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Microsoft_Office_Word_97_-_2003_Document46.doc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5.doc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Microsoft_Office_Word_97_-_2003_Document6.doc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Microsoft_Office_Word_97_-_2003_Document7.doc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Microsoft_Office_Word_97_-_2003_Document8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02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02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89A12EE-F3F2-4872-B2BF-88A8E31A4001}" type="slidenum">
              <a:rPr lang="en-US" sz="900">
                <a:latin typeface="Arial Narrow" pitchFamily="34" charset="0"/>
              </a:rPr>
              <a:pPr algn="r"/>
              <a:t>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914400" y="1676400"/>
          <a:ext cx="7321550" cy="3001963"/>
        </p:xfrm>
        <a:graphic>
          <a:graphicData uri="http://schemas.openxmlformats.org/presentationml/2006/ole">
            <p:oleObj spid="_x0000_s1026" name="Document" r:id="rId4" imgW="7321366" imgH="30020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AD8C9DE9-788A-48B4-85DB-8FE56236456E}" type="slidenum">
              <a:rPr lang="en-US" sz="900">
                <a:latin typeface="Arial Narrow" pitchFamily="34" charset="0"/>
              </a:rPr>
              <a:pPr algn="r"/>
              <a:t>1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655638"/>
        </p:xfrm>
        <a:graphic>
          <a:graphicData uri="http://schemas.openxmlformats.org/presentationml/2006/ole">
            <p:oleObj spid="_x0000_s9218" name="Document" r:id="rId4" imgW="7321366" imgH="65506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C550DAB-BA17-4511-85BC-C523BD2A2BCA}" type="slidenum">
              <a:rPr lang="en-US" sz="900">
                <a:latin typeface="Arial Narrow" pitchFamily="34" charset="0"/>
              </a:rPr>
              <a:pPr algn="r"/>
              <a:t>1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914400" y="685800"/>
          <a:ext cx="7272338" cy="5105400"/>
        </p:xfrm>
        <a:graphic>
          <a:graphicData uri="http://schemas.openxmlformats.org/presentationml/2006/ole">
            <p:oleObj spid="_x0000_s10242" name="Document" r:id="rId4" imgW="7313400" imgH="51497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12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12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C0DC5C99-AC32-40C8-9E20-9B3972E7DA30}" type="slidenum">
              <a:rPr lang="en-US" sz="900">
                <a:latin typeface="Arial Narrow" pitchFamily="34" charset="0"/>
              </a:rPr>
              <a:pPr algn="r"/>
              <a:t>1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655638"/>
        </p:xfrm>
        <a:graphic>
          <a:graphicData uri="http://schemas.openxmlformats.org/presentationml/2006/ole">
            <p:oleObj spid="_x0000_s11266" name="Document" r:id="rId4" imgW="7313400" imgH="664508" progId="Word.Document.8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4953000"/>
            <a:ext cx="48077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Note: factory() is a static method in the Mail class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22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89F53A2B-22E0-4748-88A0-636323EA9C1B}" type="slidenum">
              <a:rPr lang="en-US" sz="900">
                <a:latin typeface="Arial Narrow" pitchFamily="34" charset="0"/>
              </a:rPr>
              <a:pPr algn="r"/>
              <a:t>1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914400" y="685800"/>
          <a:ext cx="7272338" cy="4986338"/>
        </p:xfrm>
        <a:graphic>
          <a:graphicData uri="http://schemas.openxmlformats.org/presentationml/2006/ole">
            <p:oleObj spid="_x0000_s12290" name="Document" r:id="rId4" imgW="7313400" imgH="503972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33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33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7AC5A03B-A5A3-4E15-BE05-880156AA1F37}" type="slidenum">
              <a:rPr lang="en-US" sz="900">
                <a:latin typeface="Arial Narrow" pitchFamily="34" charset="0"/>
              </a:rPr>
              <a:pPr algn="r"/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/>
        </p:nvGraphicFramePr>
        <p:xfrm>
          <a:off x="914400" y="685800"/>
          <a:ext cx="7272338" cy="2471738"/>
        </p:xfrm>
        <a:graphic>
          <a:graphicData uri="http://schemas.openxmlformats.org/presentationml/2006/ole">
            <p:oleObj spid="_x0000_s13314" name="Document" r:id="rId4" imgW="7313400" imgH="2497137" progId="Word.Document.8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4953000"/>
            <a:ext cx="50770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FF0000"/>
                </a:solidFill>
              </a:rPr>
              <a:t>Note: </a:t>
            </a:r>
            <a:r>
              <a:rPr lang="en-US" sz="1800" dirty="0" err="1" smtClean="0">
                <a:solidFill>
                  <a:srgbClr val="FF0000"/>
                </a:solidFill>
              </a:rPr>
              <a:t>isError</a:t>
            </a:r>
            <a:r>
              <a:rPr lang="en-US" sz="1800" dirty="0" smtClean="0">
                <a:solidFill>
                  <a:srgbClr val="FF0000"/>
                </a:solidFill>
              </a:rPr>
              <a:t>() is a static method in the PEAR class</a:t>
            </a:r>
            <a:endParaRPr lang="en-US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43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43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EFCB9792-56F7-4E10-9894-280679CA00E8}" type="slidenum">
              <a:rPr lang="en-US" sz="900">
                <a:latin typeface="Arial Narrow" pitchFamily="34" charset="0"/>
              </a:rPr>
              <a:pPr algn="r"/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300413"/>
        </p:xfrm>
        <a:graphic>
          <a:graphicData uri="http://schemas.openxmlformats.org/presentationml/2006/ole">
            <p:oleObj spid="_x0000_s14338" name="Document" r:id="rId4" imgW="7313400" imgH="331388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per functions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537476F-D7AD-447F-A1AD-D76982903530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Some task have common setup and use</a:t>
            </a:r>
          </a:p>
          <a:p>
            <a:r>
              <a:rPr lang="en-US" dirty="0" smtClean="0"/>
              <a:t>E.G. mail</a:t>
            </a:r>
          </a:p>
          <a:p>
            <a:pPr lvl="1"/>
            <a:r>
              <a:rPr lang="en-US" dirty="0" smtClean="0"/>
              <a:t>Most will have the same $options</a:t>
            </a:r>
          </a:p>
          <a:p>
            <a:pPr lvl="1"/>
            <a:r>
              <a:rPr lang="en-US" dirty="0" smtClean="0"/>
              <a:t>Most will have similar $header structure</a:t>
            </a:r>
          </a:p>
          <a:p>
            <a:pPr lvl="1"/>
            <a:r>
              <a:rPr lang="en-US" dirty="0" smtClean="0"/>
              <a:t>Most will have similar $body structure</a:t>
            </a:r>
          </a:p>
          <a:p>
            <a:r>
              <a:rPr lang="en-US" dirty="0" smtClean="0"/>
              <a:t>Set up a common function to assist the common tasks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53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53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04AD2D4-F0FE-435B-8FF2-82FD98E4B483}" type="slidenum">
              <a:rPr lang="en-US" sz="900">
                <a:latin typeface="Arial Narrow" pitchFamily="34" charset="0"/>
              </a:rPr>
              <a:pPr algn="r"/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914400" y="685800"/>
          <a:ext cx="7185025" cy="4038600"/>
        </p:xfrm>
        <a:graphic>
          <a:graphicData uri="http://schemas.openxmlformats.org/presentationml/2006/ole">
            <p:oleObj spid="_x0000_s15362" name="Document" r:id="rId4" imgW="7313400" imgH="41263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63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63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CC762525-9C1D-41BA-8AFD-BE43FF1C4C71}" type="slidenum">
              <a:rPr lang="en-US" sz="900">
                <a:latin typeface="Arial Narrow" pitchFamily="34" charset="0"/>
              </a:rPr>
              <a:pPr algn="r"/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559300"/>
        </p:xfrm>
        <a:graphic>
          <a:graphicData uri="http://schemas.openxmlformats.org/presentationml/2006/ole">
            <p:oleObj spid="_x0000_s16386" name="Document" r:id="rId4" imgW="7321366" imgH="455884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74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74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331B98AF-1A85-42E2-BDD4-A5C9C0E9F821}" type="slidenum">
              <a:rPr lang="en-US" sz="900">
                <a:latin typeface="Arial Narrow" pitchFamily="34" charset="0"/>
              </a:rPr>
              <a:pPr algn="r"/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741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559300"/>
        </p:xfrm>
        <a:graphic>
          <a:graphicData uri="http://schemas.openxmlformats.org/presentationml/2006/ole">
            <p:oleObj spid="_x0000_s17410" name="Document" r:id="rId4" imgW="7321366" imgH="455884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0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0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0C8FA1C-DC0E-4214-BC0F-236855AE6274}" type="slidenum">
              <a:rPr lang="en-US" sz="900">
                <a:latin typeface="Arial Narrow" pitchFamily="34" charset="0"/>
              </a:rPr>
              <a:pPr algn="r"/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605338"/>
        </p:xfrm>
        <a:graphic>
          <a:graphicData uri="http://schemas.openxmlformats.org/presentationml/2006/ole">
            <p:oleObj spid="_x0000_s2050" name="Document" r:id="rId4" imgW="7321366" imgH="460589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84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84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857C8302-B617-4809-B58B-748012C25BB6}" type="slidenum">
              <a:rPr lang="en-US" sz="900">
                <a:latin typeface="Arial Narrow" pitchFamily="34" charset="0"/>
              </a:rPr>
              <a:pPr algn="r"/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p:oleObj spid="_x0000_s18434" name="Document" r:id="rId4" imgW="7313400" imgH="318725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194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76D1A71F-2866-4F77-B1A5-C97DF1C295A4}" type="slidenum">
              <a:rPr lang="en-US" sz="900">
                <a:latin typeface="Arial Narrow" pitchFamily="34" charset="0"/>
              </a:rPr>
              <a:pPr algn="r"/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p:oleObj spid="_x0000_s19458" name="Document" r:id="rId4" imgW="7321366" imgH="31808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04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04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D205E70E-E4AF-400B-BC9D-BF82F4C8B96E}" type="slidenum">
              <a:rPr lang="en-US" sz="900">
                <a:latin typeface="Arial Narrow" pitchFamily="34" charset="0"/>
              </a:rPr>
              <a:pPr algn="r"/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640138"/>
        </p:xfrm>
        <a:graphic>
          <a:graphicData uri="http://schemas.openxmlformats.org/presentationml/2006/ole">
            <p:oleObj spid="_x0000_s20482" name="Document" r:id="rId4" imgW="7321366" imgH="364018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150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15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C33E6201-68DD-4E68-8551-8E70ECA17890}" type="slidenum">
              <a:rPr lang="en-US" sz="900">
                <a:latin typeface="Arial Narrow" pitchFamily="34" charset="0"/>
              </a:rPr>
              <a:pPr algn="r"/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150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21506" name="Document" r:id="rId4" imgW="7313400" imgH="525978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Using PHP to access other Web pages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537476F-D7AD-447F-A1AD-D7698290353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cURL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253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2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D488F879-5282-43AB-AF93-2BD3675320E6}" type="slidenum">
              <a:rPr lang="en-US" sz="900">
                <a:latin typeface="Arial Narrow" pitchFamily="34" charset="0"/>
              </a:rPr>
              <a:pPr algn="r"/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914400" y="685800"/>
          <a:ext cx="7467600" cy="3190875"/>
        </p:xfrm>
        <a:graphic>
          <a:graphicData uri="http://schemas.openxmlformats.org/presentationml/2006/ole">
            <p:oleObj spid="_x0000_s22530" name="Document" r:id="rId4" imgW="7437390" imgH="319591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355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355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E039E2F-2E78-4576-A547-CA1DE985CE49}" type="slidenum">
              <a:rPr lang="en-US" sz="900">
                <a:latin typeface="Arial Narrow" pitchFamily="34" charset="0"/>
              </a:rPr>
              <a:pPr algn="r"/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914400" y="685800"/>
          <a:ext cx="7467600" cy="3035300"/>
        </p:xfrm>
        <a:graphic>
          <a:graphicData uri="http://schemas.openxmlformats.org/presentationml/2006/ole">
            <p:oleObj spid="_x0000_s23554" name="Document" r:id="rId4" imgW="7437390" imgH="303718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458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45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FA49EA02-0DEB-445C-BB9B-54961230C2EB}" type="slidenum">
              <a:rPr lang="en-US" sz="900">
                <a:latin typeface="Arial Narrow" pitchFamily="34" charset="0"/>
              </a:rPr>
              <a:pPr algn="r"/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647825"/>
        </p:xfrm>
        <a:graphic>
          <a:graphicData uri="http://schemas.openxmlformats.org/presentationml/2006/ole">
            <p:oleObj spid="_x0000_s24578" name="Document" r:id="rId4" imgW="7321366" imgH="16480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560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2DD79F3C-E917-413B-93AD-69C0852D4FF2}" type="slidenum">
              <a:rPr lang="en-US" sz="900">
                <a:latin typeface="Arial Narrow" pitchFamily="34" charset="0"/>
              </a:rPr>
              <a:pPr algn="r"/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870325"/>
        </p:xfrm>
        <a:graphic>
          <a:graphicData uri="http://schemas.openxmlformats.org/presentationml/2006/ole">
            <p:oleObj spid="_x0000_s25602" name="Document" r:id="rId4" imgW="7321366" imgH="386966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662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66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D9318B30-1978-4123-9250-412862CE4011}" type="slidenum">
              <a:rPr lang="en-US" sz="900">
                <a:latin typeface="Arial Narrow" pitchFamily="34" charset="0"/>
              </a:rPr>
              <a:pPr algn="r"/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6626" name="Object 5">
            <a:hlinkClick r:id="rId4"/>
          </p:cNvPr>
          <p:cNvGraphicFramePr>
            <a:graphicFrameLocks noChangeAspect="1"/>
          </p:cNvGraphicFramePr>
          <p:nvPr/>
        </p:nvGraphicFramePr>
        <p:xfrm>
          <a:off x="914400" y="685800"/>
          <a:ext cx="7321550" cy="655638"/>
        </p:xfrm>
        <a:graphic>
          <a:graphicData uri="http://schemas.openxmlformats.org/presentationml/2006/ole">
            <p:oleObj spid="_x0000_s26626" name="Document" r:id="rId5" imgW="7321366" imgH="655060" progId="Word.Document.8">
              <p:embed/>
            </p:oleObj>
          </a:graphicData>
        </a:graphic>
      </p:graphicFrame>
      <p:graphicFrame>
        <p:nvGraphicFramePr>
          <p:cNvPr id="26627" name="Object 6">
            <a:hlinkClick r:id="rId6"/>
          </p:cNvPr>
          <p:cNvGraphicFramePr>
            <a:graphicFrameLocks noChangeAspect="1"/>
          </p:cNvGraphicFramePr>
          <p:nvPr/>
        </p:nvGraphicFramePr>
        <p:xfrm>
          <a:off x="914400" y="1600200"/>
          <a:ext cx="7321550" cy="806450"/>
        </p:xfrm>
        <a:graphic>
          <a:graphicData uri="http://schemas.openxmlformats.org/presentationml/2006/ole">
            <p:oleObj spid="_x0000_s26627" name="Document" r:id="rId7" imgW="7321366" imgH="80697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077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07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2499423C-C277-415E-9B9D-0E9CAB31EA66}" type="slidenum">
              <a:rPr lang="en-US" sz="900">
                <a:latin typeface="Arial Narrow" pitchFamily="34" charset="0"/>
              </a:rPr>
              <a:pPr algn="r"/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3074" name="Document" r:id="rId4" imgW="7321366" imgH="425215" progId="Word.Document.8">
              <p:embed/>
            </p:oleObj>
          </a:graphicData>
        </a:graphic>
      </p:graphicFrame>
      <p:sp>
        <p:nvSpPr>
          <p:cNvPr id="3079" name="Rectangle 6"/>
          <p:cNvSpPr>
            <a:spLocks noChangeArrowheads="1"/>
          </p:cNvSpPr>
          <p:nvPr/>
        </p:nvSpPr>
        <p:spPr bwMode="auto">
          <a:xfrm>
            <a:off x="0" y="1652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5" name="Object 5"/>
          <p:cNvGraphicFramePr>
            <a:graphicFrameLocks noChangeAspect="1"/>
          </p:cNvGraphicFramePr>
          <p:nvPr/>
        </p:nvGraphicFramePr>
        <p:xfrm>
          <a:off x="914400" y="1143000"/>
          <a:ext cx="7200900" cy="3552825"/>
        </p:xfrm>
        <a:graphic>
          <a:graphicData uri="http://schemas.openxmlformats.org/presentationml/2006/ole">
            <p:oleObj spid="_x0000_s3075" name="Visio" r:id="rId5" imgW="4609338" imgH="22749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ADA68A0E-D24B-4B19-A22D-841C22EA1DD8}" type="slidenum">
              <a:rPr lang="en-US" sz="900">
                <a:latin typeface="Arial Narrow" pitchFamily="34" charset="0"/>
              </a:rPr>
              <a:pPr algn="r"/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914400" y="685800"/>
          <a:ext cx="7429500" cy="4886325"/>
        </p:xfrm>
        <a:graphic>
          <a:graphicData uri="http://schemas.openxmlformats.org/presentationml/2006/ole">
            <p:oleObj spid="_x0000_s27650" name="Document" r:id="rId4" imgW="7415770" imgH="489109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867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867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99276F7D-16A6-4D2D-955B-D3E143428BAD}" type="slidenum">
              <a:rPr lang="en-US" sz="900">
                <a:latin typeface="Arial Narrow" pitchFamily="34" charset="0"/>
              </a:rPr>
              <a:pPr algn="r"/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867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329113"/>
        </p:xfrm>
        <a:graphic>
          <a:graphicData uri="http://schemas.openxmlformats.org/presentationml/2006/ole">
            <p:oleObj spid="_x0000_s28674" name="Document" r:id="rId4" imgW="7321366" imgH="432900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297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297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BC0F6B4A-472C-4FC8-B344-8756E7194D1C}" type="slidenum">
              <a:rPr lang="en-US" sz="900">
                <a:latin typeface="Arial Narrow" pitchFamily="34" charset="0"/>
              </a:rPr>
              <a:pPr algn="r"/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2969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492375"/>
        </p:xfrm>
        <a:graphic>
          <a:graphicData uri="http://schemas.openxmlformats.org/presentationml/2006/ole">
            <p:oleObj spid="_x0000_s29698" name="Document" r:id="rId4" imgW="7321366" imgH="249203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07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07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527C7557-5733-4B36-ABE5-A5A9FB0AA0C8}" type="slidenum">
              <a:rPr lang="en-US" sz="900">
                <a:latin typeface="Arial Narrow" pitchFamily="34" charset="0"/>
              </a:rPr>
              <a:pPr algn="r"/>
              <a:t>3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30722" name="Document" r:id="rId4" imgW="7321366" imgH="425215" progId="Word.Document.8">
              <p:embed/>
            </p:oleObj>
          </a:graphicData>
        </a:graphic>
      </p:graphicFrame>
      <p:pic>
        <p:nvPicPr>
          <p:cNvPr id="30726" name="Picture 5" descr="22-10a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6159500" cy="454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17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17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1D000251-3F2F-4BC1-9C9D-2447D036B937}" type="slidenum">
              <a:rPr lang="en-US" sz="900">
                <a:latin typeface="Arial Narrow" pitchFamily="34" charset="0"/>
              </a:rPr>
              <a:pPr algn="r"/>
              <a:t>3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25450"/>
        </p:xfrm>
        <a:graphic>
          <a:graphicData uri="http://schemas.openxmlformats.org/presentationml/2006/ole">
            <p:oleObj spid="_x0000_s31746" name="Document" r:id="rId4" imgW="7321366" imgH="425215" progId="Word.Document.8">
              <p:embed/>
            </p:oleObj>
          </a:graphicData>
        </a:graphic>
      </p:graphicFrame>
      <p:pic>
        <p:nvPicPr>
          <p:cNvPr id="31750" name="Picture 5" descr="22-10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1143000"/>
            <a:ext cx="62992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27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27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FC44FD78-D534-4782-BE84-ACC4D01B293B}" type="slidenum">
              <a:rPr lang="en-US" sz="900">
                <a:latin typeface="Arial Narrow" pitchFamily="34" charset="0"/>
              </a:rPr>
              <a:pPr algn="r"/>
              <a:t>3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32770" name="Document" r:id="rId4" imgW="7321366" imgH="525942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D3615805-0A80-4229-A9DD-94A4078F7C94}" type="slidenum">
              <a:rPr lang="en-US" sz="900">
                <a:latin typeface="Arial Narrow" pitchFamily="34" charset="0"/>
              </a:rPr>
              <a:pPr algn="r"/>
              <a:t>3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379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870325"/>
        </p:xfrm>
        <a:graphic>
          <a:graphicData uri="http://schemas.openxmlformats.org/presentationml/2006/ole">
            <p:oleObj spid="_x0000_s33794" name="Document" r:id="rId4" imgW="7321366" imgH="3869668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48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48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4F383839-F47E-489C-AFB6-DBFC58298C4C}" type="slidenum">
              <a:rPr lang="en-US" sz="900">
                <a:latin typeface="Arial Narrow" pitchFamily="34" charset="0"/>
              </a:rPr>
              <a:pPr algn="r"/>
              <a:t>3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481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p:oleObj spid="_x0000_s34818" name="Document" r:id="rId4" imgW="7321366" imgH="31808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58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58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81188E21-1C24-4F65-94FF-3C0F070CCF48}" type="slidenum">
              <a:rPr lang="en-US" sz="900">
                <a:latin typeface="Arial Narrow" pitchFamily="34" charset="0"/>
              </a:rPr>
              <a:pPr algn="r"/>
              <a:t>3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409950"/>
        </p:xfrm>
        <a:graphic>
          <a:graphicData uri="http://schemas.openxmlformats.org/presentationml/2006/ole">
            <p:oleObj spid="_x0000_s35842" name="Document" r:id="rId4" imgW="7321366" imgH="341069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686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68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EA0F2090-8CD8-43EF-8A10-A3800F7815AE}" type="slidenum">
              <a:rPr lang="en-US" sz="900">
                <a:latin typeface="Arial Narrow" pitchFamily="34" charset="0"/>
              </a:rPr>
              <a:pPr algn="r"/>
              <a:t>3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686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409950"/>
        </p:xfrm>
        <a:graphic>
          <a:graphicData uri="http://schemas.openxmlformats.org/presentationml/2006/ole">
            <p:oleObj spid="_x0000_s36866" name="Document" r:id="rId4" imgW="7321366" imgH="341597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10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62F48DF3-6520-41A9-869E-BFDA28F11EEF}" type="slidenum">
              <a:rPr lang="en-US" sz="900">
                <a:latin typeface="Arial Narrow" pitchFamily="34" charset="0"/>
              </a:rPr>
              <a:pPr algn="r"/>
              <a:t>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854325"/>
        </p:xfrm>
        <a:graphic>
          <a:graphicData uri="http://schemas.openxmlformats.org/presentationml/2006/ole">
            <p:oleObj spid="_x0000_s4098" name="Document" r:id="rId4" imgW="7321366" imgH="285475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789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78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D99C62FD-B439-42B7-A5F1-AA1461B14E56}" type="slidenum">
              <a:rPr lang="en-US" sz="900">
                <a:latin typeface="Arial Narrow" pitchFamily="34" charset="0"/>
              </a:rPr>
              <a:pPr algn="r"/>
              <a:t>4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803400"/>
        </p:xfrm>
        <a:graphic>
          <a:graphicData uri="http://schemas.openxmlformats.org/presentationml/2006/ole">
            <p:oleObj spid="_x0000_s37890" name="Document" r:id="rId4" imgW="7321366" imgH="180321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891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891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B1D0EF47-F54D-413E-AD40-5C2E7732F883}" type="slidenum">
              <a:rPr lang="en-US" sz="900">
                <a:latin typeface="Arial Narrow" pitchFamily="34" charset="0"/>
              </a:rPr>
              <a:pPr algn="r"/>
              <a:t>4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891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181350"/>
        </p:xfrm>
        <a:graphic>
          <a:graphicData uri="http://schemas.openxmlformats.org/presentationml/2006/ole">
            <p:oleObj spid="_x0000_s38914" name="Document" r:id="rId4" imgW="7321366" imgH="318084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3994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399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455A17C3-2829-447D-BAAA-ADA8DCF46F55}" type="slidenum">
              <a:rPr lang="en-US" sz="900">
                <a:latin typeface="Arial Narrow" pitchFamily="34" charset="0"/>
              </a:rPr>
              <a:pPr algn="r"/>
              <a:t>4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39938" name="Document" r:id="rId4" imgW="7321366" imgH="525942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096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096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17FE12A1-1B8C-4CD9-A045-0A6C3A5B8D26}" type="slidenum">
              <a:rPr lang="en-US" sz="900">
                <a:latin typeface="Arial Narrow" pitchFamily="34" charset="0"/>
              </a:rPr>
              <a:pPr algn="r"/>
              <a:t>4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018088"/>
        </p:xfrm>
        <a:graphic>
          <a:graphicData uri="http://schemas.openxmlformats.org/presentationml/2006/ole">
            <p:oleObj spid="_x0000_s40962" name="Document" r:id="rId4" imgW="7321366" imgH="501781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198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19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E9421125-B43D-4FB1-B5C5-4B76371F0F28}" type="slidenum">
              <a:rPr lang="en-US" sz="900">
                <a:latin typeface="Arial Narrow" pitchFamily="34" charset="0"/>
              </a:rPr>
              <a:pPr algn="r"/>
              <a:t>4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198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344613"/>
        </p:xfrm>
        <a:graphic>
          <a:graphicData uri="http://schemas.openxmlformats.org/presentationml/2006/ole">
            <p:oleObj spid="_x0000_s41986" name="Document" r:id="rId4" imgW="7321366" imgH="1343879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301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301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094E6839-7222-44DE-B474-7D25C23D6AEF}" type="slidenum">
              <a:rPr lang="en-US" sz="900">
                <a:latin typeface="Arial Narrow" pitchFamily="34" charset="0"/>
              </a:rPr>
              <a:pPr algn="r"/>
              <a:t>4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301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640138"/>
        </p:xfrm>
        <a:graphic>
          <a:graphicData uri="http://schemas.openxmlformats.org/presentationml/2006/ole">
            <p:oleObj spid="_x0000_s43010" name="Document" r:id="rId4" imgW="7321366" imgH="364018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403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403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E507F2E3-40F6-4B2C-96A8-E2121A239615}" type="slidenum">
              <a:rPr lang="en-US" sz="900">
                <a:latin typeface="Arial Narrow" pitchFamily="34" charset="0"/>
              </a:rPr>
              <a:pPr algn="r"/>
              <a:t>4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4034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5248275"/>
        </p:xfrm>
        <a:graphic>
          <a:graphicData uri="http://schemas.openxmlformats.org/presentationml/2006/ole">
            <p:oleObj spid="_x0000_s44034" name="Document" r:id="rId4" imgW="7321366" imgH="524766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50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4952EE48-5FB3-472F-B76E-984090141C88}" type="slidenum">
              <a:rPr lang="en-US" sz="900">
                <a:latin typeface="Arial Narrow" pitchFamily="34" charset="0"/>
              </a:rPr>
              <a:pPr algn="r"/>
              <a:t>4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5058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098925"/>
        </p:xfrm>
        <a:graphic>
          <a:graphicData uri="http://schemas.openxmlformats.org/presentationml/2006/ole">
            <p:oleObj spid="_x0000_s45058" name="Document" r:id="rId4" imgW="7321366" imgH="4099514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4608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4608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4AF5AFDF-3FA7-4FC7-A7DE-A53F05CAF250}" type="slidenum">
              <a:rPr lang="en-US" sz="900">
                <a:latin typeface="Arial Narrow" pitchFamily="34" charset="0"/>
              </a:rPr>
              <a:pPr algn="r"/>
              <a:t>4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2492375"/>
        </p:xfrm>
        <a:graphic>
          <a:graphicData uri="http://schemas.openxmlformats.org/presentationml/2006/ole">
            <p:oleObj spid="_x0000_s46082" name="Document" r:id="rId4" imgW="7321366" imgH="249203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512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F4AC7E7A-1D7E-4E3D-868C-77DC3D6A651D}" type="slidenum">
              <a:rPr lang="en-US" sz="900">
                <a:latin typeface="Arial Narrow" pitchFamily="34" charset="0"/>
              </a:rPr>
              <a:pPr algn="r"/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1873250"/>
        </p:xfrm>
        <a:graphic>
          <a:graphicData uri="http://schemas.openxmlformats.org/presentationml/2006/ole">
            <p:oleObj spid="_x0000_s5122" name="Document" r:id="rId4" imgW="7321366" imgH="187324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urach's PHP and MySQL, C2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0, Mike Murach &amp; Associates, Inc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Slide </a:t>
            </a:r>
            <a:fld id="{6537476F-D7AD-447F-A1AD-D7698290353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AR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6148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614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621C57A4-8426-41F5-A7A4-10342F955CDF}" type="slidenum">
              <a:rPr lang="en-US" sz="900">
                <a:latin typeface="Arial Narrow" pitchFamily="34" charset="0"/>
              </a:rPr>
              <a:pPr algn="r"/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4724400"/>
        </p:xfrm>
        <a:graphic>
          <a:graphicData uri="http://schemas.openxmlformats.org/presentationml/2006/ole">
            <p:oleObj spid="_x0000_s6146" name="Document" r:id="rId4" imgW="7321366" imgH="4724407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7172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7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B672BEB0-A05D-4DA2-A53C-C03B73D752A2}" type="slidenum">
              <a:rPr lang="en-US" sz="900">
                <a:latin typeface="Arial Narrow" pitchFamily="34" charset="0"/>
              </a:rPr>
              <a:pPr algn="r"/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914400" y="685800"/>
          <a:ext cx="7321550" cy="3573463"/>
        </p:xfrm>
        <a:graphic>
          <a:graphicData uri="http://schemas.openxmlformats.org/presentationml/2006/ole">
            <p:oleObj spid="_x0000_s7170" name="Document" r:id="rId4" imgW="7321366" imgH="357326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Date Placeholder 1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r>
              <a:rPr lang="en-US"/>
              <a:t>Murach's PHP and MySQL, C22</a:t>
            </a:r>
          </a:p>
        </p:txBody>
      </p:sp>
      <p:sp>
        <p:nvSpPr>
          <p:cNvPr id="81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/>
              <a:t>© 2010, Mike Murach &amp; Associates, Inc.</a:t>
            </a:r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endParaRPr lang="en-US"/>
          </a:p>
          <a:p>
            <a:pPr algn="r"/>
            <a:r>
              <a:rPr lang="en-US" sz="900">
                <a:latin typeface="Arial Narrow" pitchFamily="34" charset="0"/>
              </a:rPr>
              <a:t>Slide </a:t>
            </a:r>
            <a:fld id="{B2A84D6E-9D60-4E41-BFD4-24ADB35E7076}" type="slidenum">
              <a:rPr lang="en-US" sz="900">
                <a:latin typeface="Arial Narrow" pitchFamily="34" charset="0"/>
              </a:rPr>
              <a:pPr algn="r"/>
              <a:t>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914400" y="685800"/>
          <a:ext cx="7404100" cy="3081338"/>
        </p:xfrm>
        <a:graphic>
          <a:graphicData uri="http://schemas.openxmlformats.org/presentationml/2006/ole">
            <p:oleObj spid="_x0000_s8194" name="Document" r:id="rId4" imgW="7405321" imgH="309057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PVERSION" val="5"/>
  <p:tag name="TPFULLVERSION" val="5.2.1.3179"/>
  <p:tag name="PPTVERSION" val="12"/>
  <p:tag name="TPOS" val="2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01</TotalTime>
  <Words>941</Words>
  <Application>Microsoft Office PowerPoint</Application>
  <PresentationFormat>On-screen Show (4:3)</PresentationFormat>
  <Paragraphs>205</Paragraphs>
  <Slides>48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Equity</vt:lpstr>
      <vt:lpstr>Document</vt:lpstr>
      <vt:lpstr>Visio</vt:lpstr>
      <vt:lpstr>Microsoft Office Word 97 - 2003 Document</vt:lpstr>
      <vt:lpstr>Slide 1</vt:lpstr>
      <vt:lpstr>Slide 2</vt:lpstr>
      <vt:lpstr>Slide 3</vt:lpstr>
      <vt:lpstr>Slide 4</vt:lpstr>
      <vt:lpstr>Slide 5</vt:lpstr>
      <vt:lpstr>PEAR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Helper functions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cURL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</vt:vector>
  </TitlesOfParts>
  <Company>Mike Murach &amp; Associates,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ephen</dc:creator>
  <cp:lastModifiedBy>tkombol</cp:lastModifiedBy>
  <cp:revision>13</cp:revision>
  <dcterms:created xsi:type="dcterms:W3CDTF">2010-12-01T22:48:31Z</dcterms:created>
  <dcterms:modified xsi:type="dcterms:W3CDTF">2013-11-13T15:34:24Z</dcterms:modified>
</cp:coreProperties>
</file>